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object>
          <v:shape id="_x0000_i1025" o:spt="75" type="#_x0000_t75" style="height:170.25pt;width:383.65pt;" o:ole="t" filled="f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844550</wp:posOffset>
                </wp:positionH>
                <wp:positionV relativeFrom="paragraph">
                  <wp:posOffset>556895</wp:posOffset>
                </wp:positionV>
                <wp:extent cx="565785" cy="317500"/>
                <wp:effectExtent l="6350" t="6350" r="18415" b="19050"/>
                <wp:wrapNone/>
                <wp:docPr id="7" name="圆角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5785" cy="3175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Theme="minorEastAsia"/>
                                <w:sz w:val="18"/>
                                <w:szCs w:val="1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  <w:lang w:val="en-US" w:eastAsia="zh-CN"/>
                              </w:rPr>
                              <w:t>M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66.5pt;margin-top:43.85pt;height:25pt;width:44.55pt;z-index:251661312;v-text-anchor:middle;mso-width-relative:page;mso-height-relative:page;" fillcolor="#5B9BD5 [3204]" filled="t" stroked="t" coordsize="21600,21600" arcsize="0.166666666666667" o:gfxdata="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Theme="minorEastAsia"/>
                          <w:sz w:val="18"/>
                          <w:szCs w:val="18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  <w:lang w:val="en-US" w:eastAsia="zh-CN"/>
                        </w:rPr>
                        <w:t>M3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279265</wp:posOffset>
                </wp:positionH>
                <wp:positionV relativeFrom="paragraph">
                  <wp:posOffset>197485</wp:posOffset>
                </wp:positionV>
                <wp:extent cx="565785" cy="317500"/>
                <wp:effectExtent l="6350" t="6350" r="18415" b="19050"/>
                <wp:wrapNone/>
                <wp:docPr id="6" name="圆角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5785" cy="3175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Theme="minorEastAsia"/>
                                <w:sz w:val="18"/>
                                <w:szCs w:val="1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  <w:lang w:val="en-US" w:eastAsia="zh-CN"/>
                              </w:rPr>
                              <w:t>M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336.95pt;margin-top:15.55pt;height:25pt;width:44.55pt;z-index:251660288;v-text-anchor:middle;mso-width-relative:page;mso-height-relative:page;" fillcolor="#5B9BD5 [3204]" filled="t" stroked="t" coordsize="21600,21600" arcsize="0.166666666666667" o:gfxdata="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Theme="minorEastAsia"/>
                          <w:sz w:val="18"/>
                          <w:szCs w:val="18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  <w:lang w:val="en-US" w:eastAsia="zh-CN"/>
                        </w:rPr>
                        <w:t>M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623820</wp:posOffset>
                </wp:positionH>
                <wp:positionV relativeFrom="paragraph">
                  <wp:posOffset>-145415</wp:posOffset>
                </wp:positionV>
                <wp:extent cx="565785" cy="317500"/>
                <wp:effectExtent l="6350" t="6350" r="18415" b="19050"/>
                <wp:wrapNone/>
                <wp:docPr id="5" name="圆角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5785" cy="3175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Theme="minorEastAsia"/>
                                <w:sz w:val="18"/>
                                <w:szCs w:val="1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  <w:lang w:val="en-US" w:eastAsia="zh-CN"/>
                              </w:rPr>
                              <w:t>M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206.6pt;margin-top:-11.45pt;height:25pt;width:44.55pt;z-index:251659264;v-text-anchor:middle;mso-width-relative:page;mso-height-relative:page;" fillcolor="#5B9BD5 [3204]" filled="t" stroked="t" coordsize="21600,21600" arcsize="0.166666666666667" o:gfxdata="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Theme="minorEastAsia"/>
                          <w:sz w:val="18"/>
                          <w:szCs w:val="18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  <w:lang w:val="en-US" w:eastAsia="zh-CN"/>
                        </w:rPr>
                        <w:t>M2</w:t>
                      </w:r>
                    </w:p>
                  </w:txbxContent>
                </v:textbox>
              </v:roundrect>
            </w:pict>
          </mc:Fallback>
        </mc:AlternateContent>
      </w:r>
    </w:p>
    <w:p>
      <w:pPr>
        <w:rPr>
          <w:rFonts w:hint="eastAsia" w:ascii="宋体" w:hAnsi="宋体" w:eastAsia="宋体" w:cs="宋体"/>
          <w:sz w:val="24"/>
          <w:szCs w:val="24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启动:R        停止:P     高速:I    低速:V   多段速:K(1,2,3,4,5)</w:t>
      </w:r>
    </w:p>
    <w:p>
      <w:pPr>
        <w:rPr>
          <w:rFonts w:hint="default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时间:1,2,3,4,5(单位S)   循环:X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 xml:space="preserve">指示灯:H1,H2    闪烁:L    亮:T      灭:F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  </w:t>
      </w:r>
    </w:p>
    <w:p>
      <w:pPr>
        <w:numPr>
          <w:ilvl w:val="0"/>
          <w:numId w:val="0"/>
        </w:numPr>
        <w:ind w:leftChars="0"/>
        <w:rPr>
          <w:rFonts w:hint="eastAsia" w:ascii="宋体" w:hAnsi="宋体" w:eastAsia="宋体" w:cs="宋体"/>
          <w:b/>
          <w:bCs/>
          <w:color w:val="auto"/>
          <w:sz w:val="24"/>
          <w:szCs w:val="24"/>
          <w:highlight w:val="none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auto"/>
          <w:sz w:val="24"/>
          <w:szCs w:val="24"/>
          <w:highlight w:val="none"/>
          <w:lang w:val="en-US" w:eastAsia="zh-CN"/>
        </w:rPr>
        <w:t>Q4.4指示灯H1</w:t>
      </w:r>
    </w:p>
    <w:p>
      <w:pPr>
        <w:numPr>
          <w:ilvl w:val="0"/>
          <w:numId w:val="0"/>
        </w:numPr>
        <w:ind w:leftChars="0"/>
        <w:rPr>
          <w:rFonts w:hint="default" w:ascii="宋体" w:hAnsi="宋体" w:eastAsia="宋体" w:cs="宋体"/>
          <w:color w:val="FF0000"/>
          <w:sz w:val="24"/>
          <w:szCs w:val="24"/>
          <w:highlight w:val="none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auto"/>
          <w:sz w:val="24"/>
          <w:szCs w:val="24"/>
          <w:highlight w:val="none"/>
          <w:lang w:val="en-US" w:eastAsia="zh-CN"/>
        </w:rPr>
        <w:t>Q4.5指示灯H2</w:t>
      </w:r>
      <w:r>
        <w:rPr>
          <w:rFonts w:hint="eastAsia" w:ascii="宋体" w:hAnsi="宋体" w:eastAsia="宋体" w:cs="宋体"/>
          <w:b/>
          <w:bCs/>
          <w:color w:val="FF0000"/>
          <w:sz w:val="24"/>
          <w:szCs w:val="24"/>
          <w:highlight w:val="none"/>
          <w:lang w:val="en-US" w:eastAsia="zh-CN"/>
        </w:rPr>
        <w:t xml:space="preserve"> </w:t>
      </w:r>
    </w:p>
    <w:p>
      <w:pPr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例如：按下启动按钮,第二级传输带启动三秒以后自动停止,灯闪烁5秒灭掉,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按下启动按钮,第一级传输带启动,灯常亮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生成一串字母：</w:t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M4R3SP-H3L5SF--M5R-H4T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注释:生成的一串字母转为小写通过加密为flag值,格式:flag{}</w:t>
      </w:r>
    </w:p>
    <w:p>
      <w:p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bookmarkStart w:id="0" w:name="_GoBack"/>
      <w:bookmarkEnd w:id="0"/>
    </w:p>
    <w:p>
      <w:pPr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</w:rPr>
      </w:pPr>
    </w:p>
    <w:p>
      <w:pPr>
        <w:rPr>
          <w:rFonts w:hint="eastAsia" w:ascii="宋体" w:hAnsi="宋体" w:eastAsia="宋体" w:cs="宋体"/>
          <w:sz w:val="24"/>
          <w:szCs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86F2E43"/>
    <w:rsid w:val="00F246DD"/>
    <w:rsid w:val="02F62758"/>
    <w:rsid w:val="03383607"/>
    <w:rsid w:val="044C23BD"/>
    <w:rsid w:val="069229E9"/>
    <w:rsid w:val="07360484"/>
    <w:rsid w:val="089845BD"/>
    <w:rsid w:val="09FD7253"/>
    <w:rsid w:val="0F843C94"/>
    <w:rsid w:val="10D33918"/>
    <w:rsid w:val="126C49F8"/>
    <w:rsid w:val="12A80AA4"/>
    <w:rsid w:val="179D78DD"/>
    <w:rsid w:val="186F2E43"/>
    <w:rsid w:val="21241D8C"/>
    <w:rsid w:val="218B10C6"/>
    <w:rsid w:val="22592D00"/>
    <w:rsid w:val="24C44E8A"/>
    <w:rsid w:val="25E36885"/>
    <w:rsid w:val="2A2C1911"/>
    <w:rsid w:val="2B5B1671"/>
    <w:rsid w:val="30873654"/>
    <w:rsid w:val="32573524"/>
    <w:rsid w:val="3B51190A"/>
    <w:rsid w:val="3E865B46"/>
    <w:rsid w:val="3F8E5576"/>
    <w:rsid w:val="40014843"/>
    <w:rsid w:val="40345F98"/>
    <w:rsid w:val="42F51A94"/>
    <w:rsid w:val="49E123A0"/>
    <w:rsid w:val="4A4E0328"/>
    <w:rsid w:val="4C3046B9"/>
    <w:rsid w:val="51134FE5"/>
    <w:rsid w:val="51383873"/>
    <w:rsid w:val="52A51BD9"/>
    <w:rsid w:val="55855377"/>
    <w:rsid w:val="569D69AB"/>
    <w:rsid w:val="581A127D"/>
    <w:rsid w:val="5BE02E3F"/>
    <w:rsid w:val="5BF648B9"/>
    <w:rsid w:val="5E90655F"/>
    <w:rsid w:val="5FA170A1"/>
    <w:rsid w:val="64292BDE"/>
    <w:rsid w:val="645C391B"/>
    <w:rsid w:val="6A011ADA"/>
    <w:rsid w:val="6DEE5B6A"/>
    <w:rsid w:val="70B941AD"/>
    <w:rsid w:val="725876E6"/>
    <w:rsid w:val="76AD10DF"/>
    <w:rsid w:val="7F616285"/>
    <w:rsid w:val="7F8D01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057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28T11:11:00Z</dcterms:created>
  <dc:creator>93156</dc:creator>
  <cp:lastModifiedBy>93156</cp:lastModifiedBy>
  <dcterms:modified xsi:type="dcterms:W3CDTF">2021-06-30T06:49:1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8</vt:lpwstr>
  </property>
  <property fmtid="{D5CDD505-2E9C-101B-9397-08002B2CF9AE}" pid="3" name="ICV">
    <vt:lpwstr>3DB89C405DDD4EBD9E622144EE5BE3D1</vt:lpwstr>
  </property>
</Properties>
</file>